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1" r:id="rId1"/>
  </p:sldMasterIdLst>
  <p:notesMasterIdLst>
    <p:notesMasterId r:id="rId13"/>
  </p:notesMasterIdLst>
  <p:sldIdLst>
    <p:sldId id="297" r:id="rId2"/>
    <p:sldId id="274" r:id="rId3"/>
    <p:sldId id="275" r:id="rId4"/>
    <p:sldId id="290" r:id="rId5"/>
    <p:sldId id="309" r:id="rId6"/>
    <p:sldId id="310" r:id="rId7"/>
    <p:sldId id="315" r:id="rId8"/>
    <p:sldId id="318" r:id="rId9"/>
    <p:sldId id="317" r:id="rId10"/>
    <p:sldId id="319" r:id="rId11"/>
    <p:sldId id="316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77DD4"/>
    <a:srgbClr val="FFFFFF"/>
    <a:srgbClr val="006363"/>
    <a:srgbClr val="006060"/>
    <a:srgbClr val="009999"/>
    <a:srgbClr val="00CC99"/>
    <a:srgbClr val="F2F2F2"/>
    <a:srgbClr val="00D29B"/>
    <a:srgbClr val="005F5F"/>
    <a:srgbClr val="7BD2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 showGuides="1">
      <p:cViewPr varScale="1">
        <p:scale>
          <a:sx n="88" d="100"/>
          <a:sy n="88" d="100"/>
        </p:scale>
        <p:origin x="105" y="33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098653-3CBC-4D39-AFFC-E7C230440B64}" type="datetimeFigureOut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0FCBC9-A883-42B1-964E-9DC78C9C441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87436-0B12-45B3-A807-5F0B1AC823AB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39CDE7-41E4-4FBD-B1FE-54EA8B0D2F49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4AEEA-6C30-4EA3-AE4B-3DD40716F1FF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BF485-D775-4934-990F-4F5F933EF15D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B92E5-64E0-489E-89E1-97B3DE9DD8B2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>
            <a:lvl1pPr>
              <a:defRPr sz="1600" b="1">
                <a:solidFill>
                  <a:schemeClr val="bg1"/>
                </a:solidFill>
                <a:latin typeface="Bodoni MT Black" panose="02070A03080606020203" pitchFamily="18" charset="0"/>
              </a:defRPr>
            </a:lvl1pPr>
          </a:lstStyle>
          <a:p>
            <a:fld id="{0D1FE178-7079-495C-AE30-29A9B692A4C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EF7091-80D3-497B-B171-1DCB54B8B088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70F87-D701-47C2-B9AA-32C405903762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C5549-E5A0-4CAF-8199-96720C05FDD3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F24FD-5D5B-4444-A872-07F95CCCA0F9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BDAEDD-3B9C-4241-BAAC-25EAD2317CDC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26F466-71C8-4B8E-936A-6D024D41BCBA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B32846-9CD7-42CB-ACD5-72B32F8F020C}" type="datetime1">
              <a:rPr lang="zh-CN" altLang="en-US" smtClean="0"/>
              <a:t>2020-12-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1FE178-7079-495C-AE30-29A9B692A4C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310014" y="269583"/>
            <a:ext cx="457096" cy="477577"/>
          </a:xfrm>
          <a:prstGeom prst="rect">
            <a:avLst/>
          </a:prstGeom>
          <a:solidFill>
            <a:srgbClr val="0066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850354" y="269585"/>
            <a:ext cx="457096" cy="477577"/>
          </a:xfrm>
          <a:prstGeom prst="rect">
            <a:avLst/>
          </a:prstGeom>
          <a:solidFill>
            <a:srgbClr val="25A7F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1388100" y="269584"/>
            <a:ext cx="457096" cy="477577"/>
          </a:xfrm>
          <a:prstGeom prst="rect">
            <a:avLst/>
          </a:prstGeom>
          <a:solidFill>
            <a:srgbClr val="7BD2F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 userDrawn="1"/>
        </p:nvGrpSpPr>
        <p:grpSpPr>
          <a:xfrm>
            <a:off x="7291958" y="6185937"/>
            <a:ext cx="4643999" cy="402240"/>
            <a:chOff x="5718717" y="6455760"/>
            <a:chExt cx="3417670" cy="402240"/>
          </a:xfrm>
        </p:grpSpPr>
        <p:sp>
          <p:nvSpPr>
            <p:cNvPr id="11" name="矩形 10"/>
            <p:cNvSpPr/>
            <p:nvPr/>
          </p:nvSpPr>
          <p:spPr>
            <a:xfrm>
              <a:off x="7997164" y="6455760"/>
              <a:ext cx="1139223" cy="402240"/>
            </a:xfrm>
            <a:prstGeom prst="rect">
              <a:avLst/>
            </a:prstGeom>
            <a:solidFill>
              <a:srgbClr val="0066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6857940" y="6455760"/>
              <a:ext cx="1139223" cy="402240"/>
            </a:xfrm>
            <a:prstGeom prst="rect">
              <a:avLst/>
            </a:prstGeom>
            <a:solidFill>
              <a:srgbClr val="25A7F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 userDrawn="1"/>
          </p:nvSpPr>
          <p:spPr>
            <a:xfrm>
              <a:off x="5718717" y="6455760"/>
              <a:ext cx="1139223" cy="402240"/>
            </a:xfrm>
            <a:prstGeom prst="rect">
              <a:avLst/>
            </a:prstGeom>
            <a:solidFill>
              <a:srgbClr val="7BD2F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29533" y="4816136"/>
            <a:ext cx="2759773" cy="272165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53467" y="206151"/>
            <a:ext cx="2003204" cy="57017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545770" y="0"/>
            <a:ext cx="6645729" cy="859971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oretical Circuit Diagram </a:t>
            </a:r>
            <a:endParaRPr lang="zh-CN" altLang="en-US" sz="4400" b="1" i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62999" y="6203950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241315" y="4920435"/>
            <a:ext cx="34099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3" algn="ctr">
              <a:spcAft>
                <a:spcPts val="0"/>
              </a:spcAft>
              <a:buSzPts val="1000"/>
            </a:pPr>
            <a:r>
              <a:rPr lang="en-US" altLang="zh-CN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Fig 2-1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ZVS QRC Buck Converter</a:t>
            </a:r>
            <a:endParaRPr lang="zh-CN" altLang="zh-CN" kern="1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F989C58-952F-4E4F-B108-D62EDD3574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8527" y="19907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CB3CC47-19DF-4C2D-B7A0-AD94C7FA23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0383551"/>
              </p:ext>
            </p:extLst>
          </p:nvPr>
        </p:nvGraphicFramePr>
        <p:xfrm>
          <a:off x="2373286" y="1568233"/>
          <a:ext cx="6558082" cy="3432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3" imgW="2750745" imgH="1440180" progId="Visio.Drawing.15">
                  <p:embed/>
                </p:oleObj>
              </mc:Choice>
              <mc:Fallback>
                <p:oleObj name="Visio" r:id="rId3" imgW="2750745" imgH="14401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3286" y="1568233"/>
                        <a:ext cx="6558082" cy="34324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39" y="92529"/>
            <a:ext cx="6573027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of the Results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65A128E-82D7-47CA-B99E-98F6CDE57C77}"/>
              </a:ext>
            </a:extLst>
          </p:cNvPr>
          <p:cNvSpPr/>
          <p:nvPr/>
        </p:nvSpPr>
        <p:spPr>
          <a:xfrm>
            <a:off x="372992" y="1465082"/>
            <a:ext cx="322885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4000" b="1" i="1" dirty="0">
                <a:latin typeface="Times New Roman" panose="02020603050405020304" pitchFamily="18" charset="0"/>
                <a:ea typeface="等线" panose="02010600030101010101" pitchFamily="2" charset="-122"/>
              </a:rPr>
              <a:t>Period t</a:t>
            </a:r>
            <a:r>
              <a:rPr lang="en-US" altLang="zh-CN" sz="4000" b="1" i="1" baseline="-25000" dirty="0">
                <a:latin typeface="Times New Roman" panose="02020603050405020304" pitchFamily="18" charset="0"/>
                <a:ea typeface="等线" panose="02010600030101010101" pitchFamily="2" charset="-122"/>
              </a:rPr>
              <a:t>4 </a:t>
            </a:r>
            <a:r>
              <a:rPr lang="en-US" altLang="zh-CN" sz="4000" b="1" i="1" dirty="0">
                <a:latin typeface="Times New Roman" panose="02020603050405020304" pitchFamily="18" charset="0"/>
                <a:ea typeface="等线" panose="02010600030101010101" pitchFamily="2" charset="-122"/>
              </a:rPr>
              <a:t>– t</a:t>
            </a:r>
            <a:r>
              <a:rPr lang="en-US" altLang="zh-CN" sz="4000" b="1" i="1" baseline="-25000" dirty="0">
                <a:latin typeface="Times New Roman" panose="02020603050405020304" pitchFamily="18" charset="0"/>
                <a:ea typeface="等线" panose="02010600030101010101" pitchFamily="2" charset="-122"/>
              </a:rPr>
              <a:t>5</a:t>
            </a:r>
            <a:r>
              <a:rPr lang="en-US" altLang="zh-CN" sz="4000" b="1" dirty="0">
                <a:latin typeface="Times New Roman" panose="02020603050405020304" pitchFamily="18" charset="0"/>
                <a:ea typeface="等线" panose="02010600030101010101" pitchFamily="2" charset="-122"/>
              </a:rPr>
              <a:t>:</a:t>
            </a:r>
            <a:r>
              <a:rPr lang="en-US" altLang="zh-CN" sz="4000" dirty="0"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endParaRPr lang="zh-CN" altLang="en-US" sz="40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6FDF2FB-2597-43BA-B00C-5E676AF8A0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540382" y="2698990"/>
            <a:ext cx="19272763" cy="1460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7463655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40" y="92529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765605" y="5250201"/>
            <a:ext cx="36182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9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stics of the Power Loss 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0941B32-3733-4552-81EB-C62A3FA0EDC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3926" y="1195904"/>
            <a:ext cx="3372972" cy="1848379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9672EBC6-A53C-4197-8198-E5BFD847884F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3852" y="1196269"/>
            <a:ext cx="3224570" cy="1848378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51DBEC5-4163-424A-B4A0-DB0EF8DDA5C2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3926" y="3237772"/>
            <a:ext cx="3372972" cy="1848379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92BF3F6-6F0D-4315-943A-5968CF9CCC1A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7832" y="3237408"/>
            <a:ext cx="3250590" cy="18483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4582393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146790" y="197317"/>
            <a:ext cx="7452925" cy="67627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Circuit Diagram </a:t>
            </a:r>
            <a:endParaRPr lang="zh-CN" altLang="en-US" sz="4400" b="1" i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762999" y="6203950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943280" y="5243762"/>
            <a:ext cx="230543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3" algn="ctr">
              <a:spcAft>
                <a:spcPts val="0"/>
              </a:spcAft>
              <a:buSzPts val="1000"/>
            </a:pPr>
            <a:r>
              <a:rPr lang="en-US" altLang="zh-CN" sz="1600" kern="100" dirty="0">
                <a:latin typeface="Times New Roman" panose="02020603050405020304" pitchFamily="18" charset="0"/>
                <a:ea typeface="等线" panose="02010600030101010101" pitchFamily="2" charset="-122"/>
              </a:rPr>
              <a:t>Fig 2-2 Simulation model</a:t>
            </a:r>
            <a:endParaRPr lang="zh-CN" altLang="zh-CN" sz="1600" kern="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DFE06DB-CB46-4009-95D4-6FDFF3CD1B34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38"/>
          <a:stretch/>
        </p:blipFill>
        <p:spPr bwMode="auto">
          <a:xfrm>
            <a:off x="1998322" y="1246280"/>
            <a:ext cx="8195356" cy="379407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491796" y="136072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ameter Setup</a:t>
            </a:r>
            <a:endParaRPr lang="zh-CN" altLang="en-US" sz="4400" b="1" i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95657" y="620048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2C7B929-E2A6-4BD5-8D83-C9BC0C3930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78" y="2344022"/>
            <a:ext cx="12119444" cy="2169956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40" y="92529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774615" y="5544198"/>
            <a:ext cx="713092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te Signal, VDS, Id Waveform, and Power Loss of the MOSFET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09C55F45-7D23-49C9-B89E-80F8794B230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66913" y="1247868"/>
            <a:ext cx="7346330" cy="416106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40" y="92529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06939" y="5814726"/>
            <a:ext cx="85845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4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te Signal, VDS, Id Waveform, and Power Loss of the MOSFET (enlarged map)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AEF253E-B6A5-4295-9BF5-BDEA5BCF021F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86459" y="860343"/>
            <a:ext cx="8501443" cy="469375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85207536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40" y="92529"/>
            <a:ext cx="4897664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Result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09744" y="3211287"/>
            <a:ext cx="4934749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5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ltage, Current, Power Waveform and Statistics of the Power Loss</a:t>
            </a:r>
          </a:p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(when MOSFET is in turning-off process)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633A1A7-AF0F-4F15-A419-CD984741672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46017" y="850447"/>
            <a:ext cx="3862205" cy="234995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73A1BB3-0F67-4B6B-BD39-454543D0496F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99205" y="850447"/>
            <a:ext cx="3778296" cy="234995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A781D8D-AC6D-4597-A0A0-19EA3FBDE20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46015" y="3703730"/>
            <a:ext cx="3862205" cy="250112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970A0B73-5873-4DEC-99C8-6B8082C60D1E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99204" y="3718764"/>
            <a:ext cx="3778296" cy="247105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14230142-A614-4B5F-BEDD-D4D30B5A416A}"/>
              </a:ext>
            </a:extLst>
          </p:cNvPr>
          <p:cNvSpPr/>
          <p:nvPr/>
        </p:nvSpPr>
        <p:spPr>
          <a:xfrm>
            <a:off x="6143195" y="3257099"/>
            <a:ext cx="4890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6 Voltage, Current, Power Waveform and Statistics of the Power Loss </a:t>
            </a:r>
          </a:p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hen MOSFET is off)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B2A37BB-B538-4FA6-A285-8B79DB5DF424}"/>
              </a:ext>
            </a:extLst>
          </p:cNvPr>
          <p:cNvSpPr/>
          <p:nvPr/>
        </p:nvSpPr>
        <p:spPr>
          <a:xfrm>
            <a:off x="531960" y="6204857"/>
            <a:ext cx="4890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7 Voltage, Current, Power Waveform and Statistics of the Power Loss </a:t>
            </a:r>
          </a:p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hen MOSFET is in turning-on process)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842182D-D481-4C21-935A-997BD83E4767}"/>
              </a:ext>
            </a:extLst>
          </p:cNvPr>
          <p:cNvSpPr/>
          <p:nvPr/>
        </p:nvSpPr>
        <p:spPr>
          <a:xfrm>
            <a:off x="6096000" y="6166565"/>
            <a:ext cx="48903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8 Voltage, Current, Power Waveform and Statistics of the Power Loss </a:t>
            </a:r>
          </a:p>
          <a:p>
            <a:pPr algn="ctr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hen MOSFET is on)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3957551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39" y="92529"/>
            <a:ext cx="6573027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of the Results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221725" y="5791042"/>
            <a:ext cx="33305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2-9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forms of ZVS QRC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911C5F5-5C38-47A7-85AE-1977891B7324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8867" y="850447"/>
            <a:ext cx="8284614" cy="4940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7650051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39" y="92529"/>
            <a:ext cx="6573027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of the Results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0409941-DCF5-48DB-9913-6075A92D74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020061" y="2253392"/>
            <a:ext cx="15518441" cy="117560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E5A35D4C-8FFB-41DF-9C29-0BE9E4FB0D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431260" y="3576624"/>
            <a:ext cx="14340838" cy="1086398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2318E012-34D4-4475-B11F-6215555302F1}"/>
              </a:ext>
            </a:extLst>
          </p:cNvPr>
          <p:cNvSpPr/>
          <p:nvPr/>
        </p:nvSpPr>
        <p:spPr>
          <a:xfrm>
            <a:off x="628348" y="1452192"/>
            <a:ext cx="339708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4400" b="1" i="1" kern="100" dirty="0">
                <a:latin typeface="Times New Roman" panose="02020603050405020304" pitchFamily="18" charset="0"/>
                <a:ea typeface="等线" panose="02010600030101010101" pitchFamily="2" charset="-122"/>
              </a:rPr>
              <a:t>Period t</a:t>
            </a:r>
            <a:r>
              <a:rPr lang="en-US" altLang="zh-CN" sz="4400" b="1" i="1" kern="100" baseline="-25000" dirty="0">
                <a:latin typeface="Times New Roman" panose="02020603050405020304" pitchFamily="18" charset="0"/>
                <a:ea typeface="等线" panose="02010600030101010101" pitchFamily="2" charset="-122"/>
              </a:rPr>
              <a:t>1 </a:t>
            </a:r>
            <a:r>
              <a:rPr lang="en-US" altLang="zh-CN" sz="4400" b="1" i="1" kern="100" dirty="0">
                <a:latin typeface="Times New Roman" panose="02020603050405020304" pitchFamily="18" charset="0"/>
                <a:ea typeface="等线" panose="02010600030101010101" pitchFamily="2" charset="-122"/>
              </a:rPr>
              <a:t>– t</a:t>
            </a:r>
            <a:r>
              <a:rPr lang="en-US" altLang="zh-CN" sz="4400" b="1" i="1" kern="100" baseline="-25000" dirty="0">
                <a:latin typeface="Times New Roman" panose="02020603050405020304" pitchFamily="18" charset="0"/>
                <a:ea typeface="等线" panose="02010600030101010101" pitchFamily="2" charset="-122"/>
              </a:rPr>
              <a:t>2</a:t>
            </a:r>
            <a:r>
              <a:rPr lang="en-US" altLang="zh-CN" sz="4400" b="1" kern="100" dirty="0">
                <a:latin typeface="Times New Roman" panose="02020603050405020304" pitchFamily="18" charset="0"/>
                <a:ea typeface="等线" panose="02010600030101010101" pitchFamily="2" charset="-122"/>
              </a:rPr>
              <a:t>:</a:t>
            </a:r>
            <a:r>
              <a:rPr lang="en-US" altLang="zh-CN" sz="4400" kern="100" dirty="0"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endParaRPr lang="zh-CN" altLang="zh-CN" sz="4400" kern="1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6320085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801539" y="92529"/>
            <a:ext cx="6573027" cy="757918"/>
          </a:xfrm>
        </p:spPr>
        <p:txBody>
          <a:bodyPr>
            <a:normAutofit/>
          </a:bodyPr>
          <a:lstStyle/>
          <a:p>
            <a:pPr algn="ctr"/>
            <a:r>
              <a:rPr lang="en-US" altLang="zh-CN" sz="44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of the Results</a:t>
            </a:r>
            <a:endParaRPr lang="zh-CN" altLang="en-US" sz="4400" b="1" i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>
          <a:xfrm>
            <a:off x="8741229" y="6214836"/>
            <a:ext cx="2743200" cy="365125"/>
          </a:xfrm>
        </p:spPr>
        <p:txBody>
          <a:bodyPr/>
          <a:lstStyle/>
          <a:p>
            <a:fld id="{0D1FE178-7079-495C-AE30-29A9B692A4C4}" type="slidenum">
              <a:rPr lang="zh-CN" alt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zh-CN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D60CE73-20BA-42CD-A5C6-7CA0C2A5D8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0630" y="1708793"/>
            <a:ext cx="6932687" cy="208981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356C96C3-5C07-4F98-BA39-B6FAE81D65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6990" y="3985179"/>
            <a:ext cx="2778020" cy="1043088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022FB24B-736D-4354-90AF-E69752C3B7A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06899" y="5214836"/>
            <a:ext cx="1952381" cy="1000000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B5209EBF-D18F-49C7-9C91-34807FEBA3DB}"/>
              </a:ext>
            </a:extLst>
          </p:cNvPr>
          <p:cNvSpPr/>
          <p:nvPr/>
        </p:nvSpPr>
        <p:spPr>
          <a:xfrm>
            <a:off x="354668" y="996731"/>
            <a:ext cx="289374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b="1" i="1" dirty="0">
                <a:latin typeface="Times New Roman" panose="02020603050405020304" pitchFamily="18" charset="0"/>
                <a:ea typeface="等线" panose="02010600030101010101" pitchFamily="2" charset="-122"/>
              </a:rPr>
              <a:t>Period t</a:t>
            </a:r>
            <a:r>
              <a:rPr lang="en-US" altLang="zh-CN" sz="4000" b="1" i="1" baseline="-25000" dirty="0">
                <a:latin typeface="Times New Roman" panose="02020603050405020304" pitchFamily="18" charset="0"/>
                <a:ea typeface="等线" panose="02010600030101010101" pitchFamily="2" charset="-122"/>
              </a:rPr>
              <a:t>2</a:t>
            </a:r>
            <a:r>
              <a:rPr lang="en-US" altLang="zh-CN" sz="4000" b="1" i="1" dirty="0">
                <a:latin typeface="Times New Roman" panose="02020603050405020304" pitchFamily="18" charset="0"/>
                <a:ea typeface="等线" panose="02010600030101010101" pitchFamily="2" charset="-122"/>
              </a:rPr>
              <a:t>– t</a:t>
            </a:r>
            <a:r>
              <a:rPr lang="en-US" altLang="zh-CN" sz="4000" b="1" i="1" baseline="-25000" dirty="0">
                <a:latin typeface="Times New Roman" panose="02020603050405020304" pitchFamily="18" charset="0"/>
                <a:ea typeface="等线" panose="02010600030101010101" pitchFamily="2" charset="-122"/>
              </a:rPr>
              <a:t>4</a:t>
            </a:r>
            <a:r>
              <a:rPr lang="en-US" altLang="zh-CN" sz="4000" b="1" dirty="0">
                <a:latin typeface="Times New Roman" panose="02020603050405020304" pitchFamily="18" charset="0"/>
                <a:ea typeface="等线" panose="02010600030101010101" pitchFamily="2" charset="-122"/>
              </a:rPr>
              <a:t>: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1100506345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答辩模板2</Template>
  <TotalTime>66</TotalTime>
  <Words>202</Words>
  <Application>Microsoft Office PowerPoint</Application>
  <PresentationFormat>宽屏</PresentationFormat>
  <Paragraphs>39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1" baseType="lpstr">
      <vt:lpstr>等线</vt:lpstr>
      <vt:lpstr>宋体</vt:lpstr>
      <vt:lpstr>微软雅黑</vt:lpstr>
      <vt:lpstr>Arial</vt:lpstr>
      <vt:lpstr>Bodoni MT Black</vt:lpstr>
      <vt:lpstr>Calibri</vt:lpstr>
      <vt:lpstr>Calibri Light</vt:lpstr>
      <vt:lpstr>Times New Roman</vt:lpstr>
      <vt:lpstr>自定义设计方案</vt:lpstr>
      <vt:lpstr>Visio</vt:lpstr>
      <vt:lpstr>Theoretical Circuit Diagram </vt:lpstr>
      <vt:lpstr>Simulation Circuit Diagram </vt:lpstr>
      <vt:lpstr>Parameter Setup</vt:lpstr>
      <vt:lpstr>Simulation Result</vt:lpstr>
      <vt:lpstr>Simulation Result</vt:lpstr>
      <vt:lpstr>Simulation Result</vt:lpstr>
      <vt:lpstr>Analysis of the Results</vt:lpstr>
      <vt:lpstr>Analysis of the Results</vt:lpstr>
      <vt:lpstr>Analysis of the Results</vt:lpstr>
      <vt:lpstr>Analysis of the Results</vt:lpstr>
      <vt:lpstr>Simulation Result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jhxyshadow</dc:creator>
  <cp:lastModifiedBy>聂永欣</cp:lastModifiedBy>
  <cp:revision>152</cp:revision>
  <dcterms:created xsi:type="dcterms:W3CDTF">2017-06-07T15:05:00Z</dcterms:created>
  <dcterms:modified xsi:type="dcterms:W3CDTF">2020-12-28T09:19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39</vt:lpwstr>
  </property>
</Properties>
</file>